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77" r:id="rId2"/>
    <p:sldId id="258" r:id="rId3"/>
    <p:sldId id="257" r:id="rId4"/>
    <p:sldId id="275" r:id="rId5"/>
    <p:sldId id="267" r:id="rId6"/>
    <p:sldId id="270" r:id="rId7"/>
    <p:sldId id="261" r:id="rId8"/>
    <p:sldId id="282" r:id="rId9"/>
    <p:sldId id="266" r:id="rId10"/>
    <p:sldId id="271" r:id="rId11"/>
    <p:sldId id="278" r:id="rId12"/>
    <p:sldId id="279" r:id="rId13"/>
    <p:sldId id="272" r:id="rId14"/>
    <p:sldId id="273" r:id="rId15"/>
    <p:sldId id="276" r:id="rId16"/>
    <p:sldId id="280" r:id="rId17"/>
    <p:sldId id="281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3192"/>
    <a:srgbClr val="00297A"/>
    <a:srgbClr val="0067B4"/>
    <a:srgbClr val="005DA2"/>
    <a:srgbClr val="0062AC"/>
    <a:srgbClr val="0069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94"/>
  </p:normalViewPr>
  <p:slideViewPr>
    <p:cSldViewPr snapToGrid="0">
      <p:cViewPr varScale="1">
        <p:scale>
          <a:sx n="121" d="100"/>
          <a:sy n="121" d="100"/>
        </p:scale>
        <p:origin x="20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D76ED06-0FCA-4D65-991D-717E482D7A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D4BE28F-21F1-4B69-A158-3D3A0E5626A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3D93D0-9607-401F-B628-FAF027157CFD}" type="datetimeFigureOut">
              <a:rPr lang="en-US" smtClean="0"/>
              <a:t>9/22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0037D8-FA6D-40C1-8F12-CB36FEB8442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99559B-8761-47F5-B4B6-F861F062050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B965CD-DE69-42D6-96BA-D2BE3D30CA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6738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DF1F5F-5526-45C5-A183-0EEC2F14DAC3}" type="datetimeFigureOut">
              <a:rPr lang="en-US" smtClean="0"/>
              <a:t>9/22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C6B8A9-13DA-41C3-B923-77F7F0E4E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292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C6B8A9-13DA-41C3-B923-77F7F0E4ECB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1587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C6B8A9-13DA-41C3-B923-77F7F0E4EC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7823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C6B8A9-13DA-41C3-B923-77F7F0E4ECB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2731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1BD812-6D78-4B0C-8855-90F7D23780A4}" type="datetime1">
              <a:rPr lang="en-US" smtClean="0"/>
              <a:t>9/2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5982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349476-742F-4034-B713-F004F8935318}" type="datetime1">
              <a:rPr lang="en-US" smtClean="0"/>
              <a:t>9/2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640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B3A7DF-987C-4158-9D0C-C8FFE35055DB}" type="datetime1">
              <a:rPr lang="en-US" smtClean="0"/>
              <a:t>9/2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879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ECC10-1EF1-48BC-88F1-10BB7B872FD4}" type="datetime1">
              <a:rPr lang="en-US" smtClean="0"/>
              <a:t>9/2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8461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557F9132-F266-4EF5-B51F-E5E0931D9027}" type="datetime1">
              <a:rPr lang="en-US" smtClean="0"/>
              <a:t>9/2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r>
              <a:rPr lang="en-US"/>
              <a:t>TKGDN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7714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1F3D2-0CDC-4B46-9FD9-6E43B596F9B1}" type="datetime1">
              <a:rPr lang="en-US" smtClean="0"/>
              <a:t>9/2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00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520FA7-E38B-4979-A0D1-AD6AA032D25E}" type="datetime1">
              <a:rPr lang="en-US" smtClean="0"/>
              <a:t>9/22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615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9BF85A-8188-42D5-943D-0566E60A039A}" type="datetime1">
              <a:rPr lang="en-US" smtClean="0"/>
              <a:t>9/22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9826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3152B-8BAB-4F0A-AF1E-F121F966C18D}" type="datetime1">
              <a:rPr lang="en-US" smtClean="0"/>
              <a:t>9/22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687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445140-1567-4510-9436-E2742B231379}" type="datetime1">
              <a:rPr lang="en-US" smtClean="0"/>
              <a:t>9/2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KGDND</a:t>
            </a:r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4049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348D05-0426-4507-985E-CC4F560D00B7}" type="datetime1">
              <a:rPr lang="en-US" smtClean="0"/>
              <a:t>9/22/23</a:t>
            </a:fld>
            <a:endParaRPr 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812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446057F3-DB30-4D33-8D58-F00639002511}" type="datetime1">
              <a:rPr lang="en-US" smtClean="0"/>
              <a:t>9/2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r>
              <a:rPr lang="en-US"/>
              <a:t>TKGDND</a:t>
            </a:r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F2CD29EC-8149-4BE6-B787-904BED65E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2231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371600"/>
            <a:ext cx="11100816" cy="2917734"/>
          </a:xfrm>
        </p:spPr>
        <p:txBody>
          <a:bodyPr/>
          <a:lstStyle/>
          <a:p>
            <a:pPr algn="ctr"/>
            <a:r>
              <a:rPr lang="en-US" sz="6600" noProof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6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660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6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US" sz="6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660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6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660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r>
              <a:rPr lang="en-US" sz="6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660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6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660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endParaRPr lang="en-US" sz="66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48256" y="28231"/>
            <a:ext cx="8284464" cy="970878"/>
          </a:xfrm>
        </p:spPr>
        <p:txBody>
          <a:bodyPr>
            <a:noAutofit/>
          </a:bodyPr>
          <a:lstStyle/>
          <a:p>
            <a:pPr algn="ctr"/>
            <a:r>
              <a:rPr lang="en-US" sz="24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ẠI HỌC QUỐC GIA TP.HCM</a:t>
            </a:r>
          </a:p>
          <a:p>
            <a:pPr algn="ctr"/>
            <a:r>
              <a:rPr lang="en-US" sz="24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ẠI HỌC CÔNG NGHỆ THÔNG T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3747270" y="5377561"/>
            <a:ext cx="4520676" cy="6887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>
                <a:latin typeface="Arial" panose="020B0604020202020204" pitchFamily="34" charset="0"/>
                <a:cs typeface="Arial" panose="020B0604020202020204" pitchFamily="34" charset="0"/>
              </a:rPr>
              <a:t>Biên soạn: ThS. Tạ Thu Thủy</a:t>
            </a:r>
          </a:p>
        </p:txBody>
      </p:sp>
      <p:pic>
        <p:nvPicPr>
          <p:cNvPr id="10" name="Picture 9" descr="A picture containing text&#10;&#10;Description automatically generated">
            <a:extLst>
              <a:ext uri="{FF2B5EF4-FFF2-40B4-BE49-F238E27FC236}">
                <a16:creationId xmlns:a16="http://schemas.microsoft.com/office/drawing/2014/main" id="{9359B748-4B5C-451E-ACC1-CCA1C9F901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600" y="82149"/>
            <a:ext cx="1999193" cy="824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0204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4168" y="-1241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Ví dụ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92875"/>
            <a:ext cx="6327648" cy="365125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368" y="1029662"/>
            <a:ext cx="10111359" cy="5243122"/>
          </a:xfrm>
        </p:spPr>
      </p:pic>
      <p:pic>
        <p:nvPicPr>
          <p:cNvPr id="7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66D965F0-8708-4A5E-9B1A-1E7FDD7908D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9890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55346"/>
            <a:ext cx="6327648" cy="365125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1">
            <a:extLst>
              <a:ext uri="{FF2B5EF4-FFF2-40B4-BE49-F238E27FC236}">
                <a16:creationId xmlns:a16="http://schemas.microsoft.com/office/drawing/2014/main" id="{70A5F79E-E4D0-41F1-9063-B765A5A6C4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168" y="-1241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Ví dụ</a:t>
            </a:r>
          </a:p>
        </p:txBody>
      </p:sp>
      <p:pic>
        <p:nvPicPr>
          <p:cNvPr id="10" name="Picture 9" descr="A picture containing text&#10;&#10;Description automatically generated">
            <a:extLst>
              <a:ext uri="{FF2B5EF4-FFF2-40B4-BE49-F238E27FC236}">
                <a16:creationId xmlns:a16="http://schemas.microsoft.com/office/drawing/2014/main" id="{92C3709F-53E6-41D7-A3A8-F18989D00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6C6CBF-F788-4680-B979-CDBB9C1238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A9CBE2-0083-4253-9BC1-F706C53208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171" y="1030651"/>
            <a:ext cx="10491020" cy="5191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5115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55346"/>
            <a:ext cx="6327648" cy="365125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1">
            <a:extLst>
              <a:ext uri="{FF2B5EF4-FFF2-40B4-BE49-F238E27FC236}">
                <a16:creationId xmlns:a16="http://schemas.microsoft.com/office/drawing/2014/main" id="{70A5F79E-E4D0-41F1-9063-B765A5A6C4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168" y="-1241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Ví dụ</a:t>
            </a:r>
          </a:p>
        </p:txBody>
      </p:sp>
      <p:pic>
        <p:nvPicPr>
          <p:cNvPr id="10" name="Picture 9" descr="A picture containing text&#10;&#10;Description automatically generated">
            <a:extLst>
              <a:ext uri="{FF2B5EF4-FFF2-40B4-BE49-F238E27FC236}">
                <a16:creationId xmlns:a16="http://schemas.microsoft.com/office/drawing/2014/main" id="{92C3709F-53E6-41D7-A3A8-F18989D00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947982-12C2-4E11-84DD-FF910C261B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1816C23-275D-4A43-8056-476A50D6A2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8807" y="993697"/>
            <a:ext cx="10175719" cy="5270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0688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474814"/>
            <a:ext cx="6327648" cy="365125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1">
            <a:extLst>
              <a:ext uri="{FF2B5EF4-FFF2-40B4-BE49-F238E27FC236}">
                <a16:creationId xmlns:a16="http://schemas.microsoft.com/office/drawing/2014/main" id="{70A5F79E-E4D0-41F1-9063-B765A5A6C4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168" y="-1241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Ví dụ</a:t>
            </a:r>
          </a:p>
        </p:txBody>
      </p:sp>
      <p:pic>
        <p:nvPicPr>
          <p:cNvPr id="10" name="Picture 9" descr="A picture containing text&#10;&#10;Description automatically generated">
            <a:extLst>
              <a:ext uri="{FF2B5EF4-FFF2-40B4-BE49-F238E27FC236}">
                <a16:creationId xmlns:a16="http://schemas.microsoft.com/office/drawing/2014/main" id="{92C3709F-53E6-41D7-A3A8-F18989D003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39CD40B-DADC-433E-B2C9-D6D50C2875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7515" y="1098657"/>
            <a:ext cx="2733675" cy="54102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371DD7B-D69F-43E8-9BA9-276EC9CE6A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65573" y="1098657"/>
            <a:ext cx="2724150" cy="539115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D8E832E-9BF6-4808-AF5E-03B24846F4E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19899" y="1098657"/>
            <a:ext cx="2705100" cy="537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7900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6345" y="963822"/>
            <a:ext cx="7131038" cy="5211143"/>
          </a:xfr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71C2752F-05F2-4A2E-BE32-697963CA95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168" y="-1241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Ví dụ</a:t>
            </a:r>
          </a:p>
        </p:txBody>
      </p:sp>
      <p:pic>
        <p:nvPicPr>
          <p:cNvPr id="11" name="Picture 10" descr="A picture containing text&#10;&#10;Description automatically generated">
            <a:extLst>
              <a:ext uri="{FF2B5EF4-FFF2-40B4-BE49-F238E27FC236}">
                <a16:creationId xmlns:a16="http://schemas.microsoft.com/office/drawing/2014/main" id="{D037D879-F348-42F9-AB0B-9B6A215675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4874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59" y="1008525"/>
            <a:ext cx="9022081" cy="4017103"/>
          </a:xfr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D4ED843C-2C77-4FF4-B2D6-3CE00A53E8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168" y="-1241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Ví dụ</a:t>
            </a:r>
          </a:p>
        </p:txBody>
      </p:sp>
      <p:pic>
        <p:nvPicPr>
          <p:cNvPr id="12" name="Picture 11" descr="A picture containing text&#10;&#10;Description automatically generated">
            <a:extLst>
              <a:ext uri="{FF2B5EF4-FFF2-40B4-BE49-F238E27FC236}">
                <a16:creationId xmlns:a16="http://schemas.microsoft.com/office/drawing/2014/main" id="{BE048D32-0F4F-4556-B1F0-66D1887463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E1507E8-E0A9-41CA-A2E7-886DC2BF24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6159" y="1987270"/>
            <a:ext cx="5774969" cy="4870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687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08" y="1532953"/>
            <a:ext cx="3712464" cy="389009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Picture 9" descr="A picture containing text&#10;&#10;Description automatically generated">
            <a:extLst>
              <a:ext uri="{FF2B5EF4-FFF2-40B4-BE49-F238E27FC236}">
                <a16:creationId xmlns:a16="http://schemas.microsoft.com/office/drawing/2014/main" id="{77492D08-4991-44AE-8B3C-386FB97CF4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9493"/>
            <a:ext cx="1382476" cy="570271"/>
          </a:xfrm>
          <a:prstGeom prst="rect">
            <a:avLst/>
          </a:prstGeom>
          <a:noFill/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E9022CCA-223E-453C-ACE6-B161E61E9F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167" y="16954"/>
            <a:ext cx="10437041" cy="895350"/>
          </a:xfrm>
        </p:spPr>
        <p:txBody>
          <a:bodyPr>
            <a:normAutofit fontScale="90000"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Thiết kế Giao diện người dùng</a:t>
            </a:r>
          </a:p>
        </p:txBody>
      </p:sp>
    </p:spTree>
    <p:extLst>
      <p:ext uri="{BB962C8B-B14F-4D97-AF65-F5344CB8AC3E}">
        <p14:creationId xmlns:p14="http://schemas.microsoft.com/office/powerpoint/2010/main" val="31345954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78408" y="2079212"/>
            <a:ext cx="10058400" cy="275796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200">
                <a:latin typeface="Arial" panose="020B0604020202020204" pitchFamily="34" charset="0"/>
                <a:cs typeface="Arial" panose="020B0604020202020204" pitchFamily="34" charset="0"/>
              </a:rPr>
              <a:t>Cảm ơn các bạn </a:t>
            </a:r>
            <a:br>
              <a:rPr lang="en-US" sz="620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6200">
                <a:latin typeface="Arial" panose="020B0604020202020204" pitchFamily="34" charset="0"/>
                <a:cs typeface="Arial" panose="020B0604020202020204" pitchFamily="34" charset="0"/>
              </a:rPr>
              <a:t>đã chú ý lắng nghe!</a:t>
            </a:r>
          </a:p>
        </p:txBody>
      </p:sp>
      <p:pic>
        <p:nvPicPr>
          <p:cNvPr id="9" name="Picture 8" descr="A picture containing text&#10;&#10;Description automatically generated">
            <a:extLst>
              <a:ext uri="{FF2B5EF4-FFF2-40B4-BE49-F238E27FC236}">
                <a16:creationId xmlns:a16="http://schemas.microsoft.com/office/drawing/2014/main" id="{381F58E3-D6CC-41F5-A6F7-04F28A3425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9493"/>
            <a:ext cx="1382476" cy="570271"/>
          </a:xfrm>
          <a:prstGeom prst="rect">
            <a:avLst/>
          </a:prstGeom>
          <a:noFill/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6F0AA82C-BD07-4BC7-A377-E5127E3DD419}"/>
              </a:ext>
            </a:extLst>
          </p:cNvPr>
          <p:cNvSpPr txBox="1">
            <a:spLocks/>
          </p:cNvSpPr>
          <p:nvPr/>
        </p:nvSpPr>
        <p:spPr>
          <a:xfrm>
            <a:off x="1514167" y="16954"/>
            <a:ext cx="10437041" cy="8953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Thiết kế Giao diện người dùng</a:t>
            </a:r>
          </a:p>
        </p:txBody>
      </p:sp>
    </p:spTree>
    <p:extLst>
      <p:ext uri="{BB962C8B-B14F-4D97-AF65-F5344CB8AC3E}">
        <p14:creationId xmlns:p14="http://schemas.microsoft.com/office/powerpoint/2010/main" val="31571140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10451592" cy="3035808"/>
          </a:xfrm>
        </p:spPr>
        <p:txBody>
          <a:bodyPr/>
          <a:lstStyle/>
          <a:p>
            <a:r>
              <a:rPr lang="en-US" sz="7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ổi Thực hành C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pic>
        <p:nvPicPr>
          <p:cNvPr id="7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7B05F724-A900-474B-8289-1FEE11259E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26690"/>
            <a:ext cx="1366683" cy="563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444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6954"/>
            <a:ext cx="8966073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Yêu cầ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8" y="1178432"/>
            <a:ext cx="11719560" cy="4898517"/>
          </a:xfrm>
        </p:spPr>
        <p:txBody>
          <a:bodyPr>
            <a:normAutofit/>
          </a:bodyPr>
          <a:lstStyle/>
          <a:p>
            <a:pPr algn="just"/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Nhóm</a:t>
            </a:r>
            <a:r>
              <a:rPr lang="en-US" sz="3200">
                <a:latin typeface="Arial" panose="020B0604020202020204" pitchFamily="34" charset="0"/>
                <a:cs typeface="Arial" panose="020B0604020202020204" pitchFamily="34" charset="0"/>
              </a:rPr>
              <a:t> 3-4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/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Chọ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đề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/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hiết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kế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giao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diệ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sả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hẩm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phầ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mềm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nhóm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chọ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2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just"/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Nộp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bài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hành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hàng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uầ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heo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tê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 err="1">
                <a:latin typeface="Arial" panose="020B0604020202020204" pitchFamily="34" charset="0"/>
                <a:cs typeface="Arial" panose="020B0604020202020204" pitchFamily="34" charset="0"/>
              </a:rPr>
              <a:t>BCTuanX_NhomY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A picture containing text&#10;&#10;Description automatically generated">
            <a:extLst>
              <a:ext uri="{FF2B5EF4-FFF2-40B4-BE49-F238E27FC236}">
                <a16:creationId xmlns:a16="http://schemas.microsoft.com/office/drawing/2014/main" id="{E101E768-3AFE-41E1-A52F-5E542F4ED8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8148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3832" y="47919"/>
            <a:ext cx="10417376" cy="815532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Gợi ý các chủ đ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8" y="1178432"/>
            <a:ext cx="11719560" cy="4898517"/>
          </a:xfrm>
        </p:spPr>
        <p:txBody>
          <a:bodyPr>
            <a:normAutofit/>
          </a:bodyPr>
          <a:lstStyle/>
          <a:p>
            <a:r>
              <a:rPr lang="en-US" sz="2800">
                <a:latin typeface="Arial" panose="020B0604020202020204" pitchFamily="34" charset="0"/>
                <a:cs typeface="Arial" panose="020B0604020202020204" pitchFamily="34" charset="0"/>
              </a:rPr>
              <a:t>Các lĩnh vực ứng dụng CNTT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Content Placeholder 6"/>
          <p:cNvGraphicFramePr>
            <a:graphicFrameLocks/>
          </p:cNvGraphicFramePr>
          <p:nvPr/>
        </p:nvGraphicFramePr>
        <p:xfrm>
          <a:off x="295656" y="1727832"/>
          <a:ext cx="11655552" cy="4114800"/>
        </p:xfrm>
        <a:graphic>
          <a:graphicData uri="http://schemas.openxmlformats.org/drawingml/2006/table">
            <a:tbl>
              <a:tblPr/>
              <a:tblGrid>
                <a:gridCol w="3885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5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51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Quản lý trang trại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. Toán học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. Tài chính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 Thú ý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. Kiến trúc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. Marketing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 Trồng trọt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vi-VN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. Dịch vụ bảo dưỡng </a:t>
                      </a:r>
                      <a:endParaRPr lang="vi-VN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. Vận tải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 Sinh học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. Khảo sát khách hàng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vi-VN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. Thương mại điện tử</a:t>
                      </a:r>
                      <a:endParaRPr lang="vi-VN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vi-VN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 Khoa học môi trường </a:t>
                      </a:r>
                      <a:endParaRPr lang="vi-VN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. Lập kế hoạch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vi-VN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. Hành chính nhà nước</a:t>
                      </a:r>
                      <a:endParaRPr lang="vi-VN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 Địa lý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. Xây dựng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 Âm nhạc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 Vật lý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. Kế toán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. Giáo dục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 Hóa học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. Quản lý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. Sản xuất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 Công nghệ thực phẩm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. Bán lẻ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. Viễn thông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 Thể thao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. Kinh doanh 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. Du lịch …</a:t>
                      </a:r>
                      <a:endParaRPr lang="en-US" sz="90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030" marR="48030" marT="24015" marB="24015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10" name="Picture 9" descr="A picture containing text&#10;&#10;Description automatically generated">
            <a:extLst>
              <a:ext uri="{FF2B5EF4-FFF2-40B4-BE49-F238E27FC236}">
                <a16:creationId xmlns:a16="http://schemas.microsoft.com/office/drawing/2014/main" id="{48315518-23D0-419F-805E-85C644BB00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195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3999" y="16954"/>
            <a:ext cx="8966073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Quy trình thiết kế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2299" y="912304"/>
            <a:ext cx="8473498" cy="5625656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0" y="6502511"/>
            <a:ext cx="6327648" cy="365125"/>
          </a:xfrm>
        </p:spPr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A picture containing text&#10;&#10;Description automatically generated">
            <a:extLst>
              <a:ext uri="{FF2B5EF4-FFF2-40B4-BE49-F238E27FC236}">
                <a16:creationId xmlns:a16="http://schemas.microsoft.com/office/drawing/2014/main" id="{E2DCABE6-613B-461A-97DC-0E9DAD9632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9064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3999" y="16954"/>
            <a:ext cx="8966073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Quy trình thiết kế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B7EF81CC-503B-49B3-88F5-D4179D8D05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2289E2B5-EDB5-4467-8F68-7989672BF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28570"/>
              </p:ext>
            </p:extLst>
          </p:nvPr>
        </p:nvGraphicFramePr>
        <p:xfrm>
          <a:off x="996727" y="1099474"/>
          <a:ext cx="10198546" cy="4892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3658" imgH="3751783" progId="Visio.Drawing.11">
                  <p:embed/>
                </p:oleObj>
              </mc:Choice>
              <mc:Fallback>
                <p:oleObj name="Visio" r:id="rId3" imgW="5953658" imgH="3751783" progId="Visio.Drawing.11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C0A796B1-FE5B-402F-8AC8-4193BD6292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727" y="1099474"/>
                        <a:ext cx="10198546" cy="4892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4468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4167" y="16954"/>
            <a:ext cx="8975905" cy="895350"/>
          </a:xfrm>
        </p:spPr>
        <p:txBody>
          <a:bodyPr>
            <a:normAutofit fontScale="90000"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Nhiệm vụ thực hành Tuầ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8" y="1178432"/>
            <a:ext cx="11719560" cy="4898517"/>
          </a:xfrm>
        </p:spPr>
        <p:txBody>
          <a:bodyPr>
            <a:normAutofit/>
          </a:bodyPr>
          <a:lstStyle/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Khảo sát hiện trạng.</a:t>
            </a:r>
          </a:p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Xác định và phân tích yêu cầu.</a:t>
            </a:r>
          </a:p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Nghiên cứu các phần mềm tương tự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1316EFBD-F5FB-4D59-8AA5-CA97257B96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3606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4168" y="18423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Khảo sát – phân tích yêu cầ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8" y="1178432"/>
            <a:ext cx="11719560" cy="4898517"/>
          </a:xfrm>
        </p:spPr>
        <p:txBody>
          <a:bodyPr>
            <a:noAutofit/>
          </a:bodyPr>
          <a:lstStyle/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Khảo sát.</a:t>
            </a:r>
          </a:p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Xác định và phân tích yêu cầu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8168DBE4-C5BD-4E95-98AC-9382BD6A27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894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4168" y="18423"/>
            <a:ext cx="10547911" cy="895350"/>
          </a:xfrm>
        </p:spPr>
        <p:txBody>
          <a:bodyPr>
            <a:normAutofit/>
          </a:bodyPr>
          <a:lstStyle/>
          <a:p>
            <a:r>
              <a:rPr lang="en-US" sz="5000">
                <a:latin typeface="Arial" panose="020B0604020202020204" pitchFamily="34" charset="0"/>
                <a:cs typeface="Arial" panose="020B0604020202020204" pitchFamily="34" charset="0"/>
              </a:rPr>
              <a:t>Nghiên cứu các phần mề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8" y="1178432"/>
            <a:ext cx="11719560" cy="4898517"/>
          </a:xfrm>
        </p:spPr>
        <p:txBody>
          <a:bodyPr>
            <a:noAutofit/>
          </a:bodyPr>
          <a:lstStyle/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Điểm hay.</a:t>
            </a:r>
          </a:p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Điểm dở.</a:t>
            </a:r>
          </a:p>
          <a:p>
            <a:r>
              <a:rPr lang="en-US" sz="3600">
                <a:latin typeface="Arial" panose="020B0604020202020204" pitchFamily="34" charset="0"/>
                <a:cs typeface="Arial" panose="020B0604020202020204" pitchFamily="34" charset="0"/>
              </a:rPr>
              <a:t> Rút ra kinh nghiệ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D29EC-8149-4BE6-B787-904BED65E1C3}" type="slidenum">
              <a:rPr lang="en-US" smtClean="0"/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KGDND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31673" y="902779"/>
            <a:ext cx="11334750" cy="9525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A picture containing text&#10;&#10;Description automatically generated">
            <a:extLst>
              <a:ext uri="{FF2B5EF4-FFF2-40B4-BE49-F238E27FC236}">
                <a16:creationId xmlns:a16="http://schemas.microsoft.com/office/drawing/2014/main" id="{8168DBE4-C5BD-4E95-98AC-9382BD6A27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7" y="151025"/>
            <a:ext cx="1368688" cy="564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7090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297</TotalTime>
  <Words>372</Words>
  <Application>Microsoft Macintosh PowerPoint</Application>
  <PresentationFormat>Widescreen</PresentationFormat>
  <Paragraphs>101</Paragraphs>
  <Slides>17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Rockwell</vt:lpstr>
      <vt:lpstr>Rockwell Condensed</vt:lpstr>
      <vt:lpstr>Wingdings</vt:lpstr>
      <vt:lpstr>Wood Type</vt:lpstr>
      <vt:lpstr>Visio</vt:lpstr>
      <vt:lpstr>Thiết kế  giao diện người dùng</vt:lpstr>
      <vt:lpstr>Buổi Thực hành C1</vt:lpstr>
      <vt:lpstr>Yêu cầu</vt:lpstr>
      <vt:lpstr>Gợi ý các chủ đề</vt:lpstr>
      <vt:lpstr>Quy trình thiết kế</vt:lpstr>
      <vt:lpstr>Quy trình thiết kế</vt:lpstr>
      <vt:lpstr>Nhiệm vụ thực hành Tuần 1</vt:lpstr>
      <vt:lpstr>Khảo sát – phân tích yêu cầu</vt:lpstr>
      <vt:lpstr>Nghiên cứu các phần mềm</vt:lpstr>
      <vt:lpstr>Ví dụ</vt:lpstr>
      <vt:lpstr>Ví dụ</vt:lpstr>
      <vt:lpstr>Ví dụ</vt:lpstr>
      <vt:lpstr>Ví dụ</vt:lpstr>
      <vt:lpstr>Ví dụ</vt:lpstr>
      <vt:lpstr>Ví dụ</vt:lpstr>
      <vt:lpstr>Thiết kế Giao diện người dùng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ổi 1</dc:title>
  <dc:creator>HOME</dc:creator>
  <cp:lastModifiedBy>Huỳnh Văn Tín</cp:lastModifiedBy>
  <cp:revision>45</cp:revision>
  <dcterms:created xsi:type="dcterms:W3CDTF">2018-09-02T14:53:29Z</dcterms:created>
  <dcterms:modified xsi:type="dcterms:W3CDTF">2023-09-22T02:36:37Z</dcterms:modified>
</cp:coreProperties>
</file>